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E78197" w14:textId="77777777" w:rsidR="000F2C13" w:rsidRPr="00740245" w:rsidRDefault="000F2C13" w:rsidP="000F2C13">
      <w:pPr>
        <w:jc w:val="center"/>
        <w:rPr>
          <w:b/>
          <w:sz w:val="28"/>
          <w:szCs w:val="28"/>
        </w:rPr>
      </w:pPr>
      <w:r w:rsidRPr="00740245">
        <w:rPr>
          <w:rFonts w:hint="eastAsia"/>
          <w:b/>
          <w:sz w:val="28"/>
          <w:szCs w:val="28"/>
        </w:rPr>
        <w:t>第二章作业</w:t>
      </w:r>
    </w:p>
    <w:p w14:paraId="66635E10" w14:textId="77777777" w:rsidR="000F2C13" w:rsidRDefault="000F2C13" w:rsidP="000F2C13">
      <w:r>
        <w:rPr>
          <w:rFonts w:hint="eastAsia"/>
        </w:rPr>
        <w:t>1</w:t>
      </w:r>
      <w:r>
        <w:rPr>
          <w:rFonts w:hint="eastAsia"/>
        </w:rPr>
        <w:t>、已知系统的电路图如图所示，写出电流</w:t>
      </w:r>
      <w:r w:rsidR="00866EA8" w:rsidRPr="008C19F6">
        <w:rPr>
          <w:noProof/>
          <w:position w:val="-12"/>
        </w:rPr>
        <w:object w:dxaOrig="499" w:dyaOrig="360" w14:anchorId="094AAD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alt="" style="width:25.15pt;height:18.15pt;mso-width-percent:0;mso-height-percent:0;mso-width-percent:0;mso-height-percent:0" o:ole="">
            <v:imagedata r:id="rId7" o:title=""/>
          </v:shape>
          <o:OLEObject Type="Embed" ProgID="Equation.DSMT4" ShapeID="_x0000_i1040" DrawAspect="Content" ObjectID="_1739686576" r:id="rId8"/>
        </w:object>
      </w:r>
      <w:r>
        <w:rPr>
          <w:rFonts w:hint="eastAsia"/>
        </w:rPr>
        <w:t>的微分方程。</w:t>
      </w:r>
      <w:r w:rsidR="004349A7">
        <w:rPr>
          <w:rFonts w:ascii="SimSun" w:hAnsi="SimSun" w:hint="eastAsia"/>
          <w:sz w:val="24"/>
        </w:rPr>
        <w:t>（10分）</w:t>
      </w:r>
    </w:p>
    <w:p w14:paraId="0D1C6E59" w14:textId="77777777" w:rsidR="000F2C13" w:rsidRDefault="00866EA8" w:rsidP="000F2C13">
      <w:r>
        <w:rPr>
          <w:noProof/>
        </w:rPr>
        <w:object w:dxaOrig="3855" w:dyaOrig="1946" w14:anchorId="5DD5D32B">
          <v:shape id="_x0000_i1039" type="#_x0000_t75" alt="" style="width:173.85pt;height:87.8pt;mso-width-percent:0;mso-height-percent:0;mso-width-percent:0;mso-height-percent:0" o:ole="">
            <v:imagedata r:id="rId9" o:title=""/>
          </v:shape>
          <o:OLEObject Type="Embed" ProgID="Visio.Drawing.11" ShapeID="_x0000_i1039" DrawAspect="Content" ObjectID="_1739686577" r:id="rId10"/>
        </w:object>
      </w:r>
    </w:p>
    <w:p w14:paraId="16C1FA57" w14:textId="77777777" w:rsidR="000F2C13" w:rsidRDefault="000F2C13" w:rsidP="000F2C13">
      <w:r>
        <w:rPr>
          <w:rFonts w:hint="eastAsia"/>
        </w:rPr>
        <w:t>2</w:t>
      </w:r>
      <w:r>
        <w:rPr>
          <w:rFonts w:hint="eastAsia"/>
        </w:rPr>
        <w:t>、已知系统的微分方程和起始状态</w:t>
      </w:r>
      <w:bookmarkStart w:id="0" w:name="OLE_LINK1"/>
      <w:bookmarkStart w:id="1" w:name="OLE_LINK2"/>
      <w:r w:rsidR="00745CE4">
        <w:rPr>
          <w:rFonts w:hint="eastAsia"/>
        </w:rPr>
        <w:t>为</w:t>
      </w:r>
      <w:r w:rsidR="00866EA8" w:rsidRPr="004835DD">
        <w:rPr>
          <w:noProof/>
          <w:position w:val="-24"/>
        </w:rPr>
        <w:object w:dxaOrig="4640" w:dyaOrig="660" w14:anchorId="49F9F058">
          <v:shape id="_x0000_i1038" type="#_x0000_t75" alt="" style="width:231.8pt;height:32.8pt;mso-width-percent:0;mso-height-percent:0;mso-width-percent:0;mso-height-percent:0" o:ole="">
            <v:imagedata r:id="rId11" o:title=""/>
          </v:shape>
          <o:OLEObject Type="Embed" ProgID="Equation.DSMT4" ShapeID="_x0000_i1038" DrawAspect="Content" ObjectID="_1739686578" r:id="rId12"/>
        </w:object>
      </w:r>
      <w:bookmarkEnd w:id="0"/>
      <w:bookmarkEnd w:id="1"/>
      <w:r>
        <w:rPr>
          <w:rFonts w:hint="eastAsia"/>
        </w:rPr>
        <w:t>，求齐次解。</w:t>
      </w:r>
      <w:r w:rsidR="004349A7">
        <w:rPr>
          <w:rFonts w:ascii="SimSun" w:hAnsi="SimSun" w:hint="eastAsia"/>
          <w:sz w:val="24"/>
        </w:rPr>
        <w:t>（10分）</w:t>
      </w:r>
    </w:p>
    <w:p w14:paraId="2AADA350" w14:textId="77777777" w:rsidR="000F2C13" w:rsidRDefault="000F2C13" w:rsidP="000F2C13"/>
    <w:p w14:paraId="625F0762" w14:textId="77777777" w:rsidR="000F2C13" w:rsidRPr="00C05340" w:rsidRDefault="000F2C13" w:rsidP="000F2C13">
      <w:pPr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3、已知系统的微分方程为</w:t>
      </w:r>
      <w:r w:rsidR="00866EA8" w:rsidRPr="00866EA8">
        <w:rPr>
          <w:rFonts w:ascii="SimSun" w:hAnsi="SimSun"/>
          <w:noProof/>
          <w:position w:val="-24"/>
          <w:sz w:val="24"/>
        </w:rPr>
        <w:object w:dxaOrig="5140" w:dyaOrig="660" w14:anchorId="7A5F2325">
          <v:shape id="_x0000_i1037" type="#_x0000_t75" alt="" style="width:257pt;height:32.8pt;mso-width-percent:0;mso-height-percent:0;mso-width-percent:0;mso-height-percent:0" o:ole="">
            <v:imagedata r:id="rId13" o:title=""/>
          </v:shape>
          <o:OLEObject Type="Embed" ProgID="Equation.DSMT4" ShapeID="_x0000_i1037" DrawAspect="Content" ObjectID="_1739686579" r:id="rId14"/>
        </w:object>
      </w:r>
      <w:r>
        <w:rPr>
          <w:rFonts w:ascii="SimSun" w:hAnsi="SimSun" w:hint="eastAsia"/>
          <w:sz w:val="24"/>
        </w:rPr>
        <w:t>，</w:t>
      </w:r>
      <w:r w:rsidR="00866EA8" w:rsidRPr="00866EA8">
        <w:rPr>
          <w:rFonts w:ascii="SimSun" w:hAnsi="SimSun"/>
          <w:noProof/>
          <w:position w:val="-12"/>
          <w:sz w:val="24"/>
        </w:rPr>
        <w:object w:dxaOrig="3019" w:dyaOrig="380" w14:anchorId="21EAB039">
          <v:shape id="_x0000_i1036" type="#_x0000_t75" alt="" style="width:151pt;height:18.75pt;mso-width-percent:0;mso-height-percent:0;mso-width-percent:0;mso-height-percent:0" o:ole="">
            <v:imagedata r:id="rId15" o:title=""/>
          </v:shape>
          <o:OLEObject Type="Embed" ProgID="Equation.DSMT4" ShapeID="_x0000_i1036" DrawAspect="Content" ObjectID="_1739686580" r:id="rId16"/>
        </w:object>
      </w:r>
      <w:r>
        <w:rPr>
          <w:rFonts w:ascii="SimSun" w:hAnsi="SimSun" w:hint="eastAsia"/>
          <w:sz w:val="24"/>
        </w:rPr>
        <w:t>,试判断在起始点是否发生跳变，并求出</w:t>
      </w:r>
      <w:r w:rsidR="00866EA8" w:rsidRPr="00866EA8">
        <w:rPr>
          <w:rFonts w:ascii="SimSun" w:hAnsi="SimSun"/>
          <w:noProof/>
          <w:position w:val="-12"/>
          <w:sz w:val="24"/>
        </w:rPr>
        <w:object w:dxaOrig="1960" w:dyaOrig="380" w14:anchorId="5024DC5F">
          <v:shape id="_x0000_i1035" type="#_x0000_t75" alt="" style="width:97.75pt;height:18.75pt;mso-width-percent:0;mso-height-percent:0;mso-width-percent:0;mso-height-percent:0" o:ole="">
            <v:imagedata r:id="rId17" o:title=""/>
          </v:shape>
          <o:OLEObject Type="Embed" ProgID="Equation.DSMT4" ShapeID="_x0000_i1035" DrawAspect="Content" ObjectID="_1739686581" r:id="rId18"/>
        </w:object>
      </w:r>
      <w:r>
        <w:rPr>
          <w:rFonts w:ascii="SimSun" w:hAnsi="SimSun" w:hint="eastAsia"/>
          <w:sz w:val="24"/>
        </w:rPr>
        <w:t>的值。</w:t>
      </w:r>
      <w:r w:rsidR="004349A7">
        <w:rPr>
          <w:rFonts w:ascii="SimSun" w:hAnsi="SimSun" w:hint="eastAsia"/>
          <w:sz w:val="24"/>
        </w:rPr>
        <w:t>（10分）</w:t>
      </w:r>
    </w:p>
    <w:p w14:paraId="72AB13D7" w14:textId="77777777" w:rsidR="000F2C13" w:rsidRPr="00E733AF" w:rsidRDefault="000F2C13" w:rsidP="000F2C13">
      <w:pPr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4、微分方程</w:t>
      </w:r>
      <w:r w:rsidR="00866EA8" w:rsidRPr="00866EA8">
        <w:rPr>
          <w:rFonts w:ascii="SimSun" w:hAnsi="SimSun"/>
          <w:noProof/>
          <w:position w:val="-24"/>
          <w:sz w:val="24"/>
        </w:rPr>
        <w:object w:dxaOrig="4280" w:dyaOrig="660" w14:anchorId="42E50D99">
          <v:shape id="_x0000_i1034" type="#_x0000_t75" alt="" style="width:214.25pt;height:32.8pt;mso-width-percent:0;mso-height-percent:0;mso-width-percent:0;mso-height-percent:0" o:ole="">
            <v:imagedata r:id="rId19" o:title=""/>
          </v:shape>
          <o:OLEObject Type="Embed" ProgID="Equation.DSMT4" ShapeID="_x0000_i1034" DrawAspect="Content" ObjectID="_1739686582" r:id="rId20"/>
        </w:object>
      </w:r>
      <w:r>
        <w:rPr>
          <w:rFonts w:ascii="SimSun" w:hAnsi="SimSun" w:hint="eastAsia"/>
          <w:sz w:val="24"/>
        </w:rPr>
        <w:t>，已知激励信号和起始状态为以下两种情况，求它的完全响应，并指出其零输入响应，零状态响应，自由响应，强迫响应各分量。</w:t>
      </w:r>
      <w:r w:rsidR="004349A7">
        <w:rPr>
          <w:rFonts w:ascii="SimSun" w:hAnsi="SimSun" w:hint="eastAsia"/>
          <w:sz w:val="24"/>
        </w:rPr>
        <w:t>（每题10分）</w:t>
      </w:r>
    </w:p>
    <w:p w14:paraId="282505C2" w14:textId="77777777" w:rsidR="000F2C13" w:rsidRDefault="000F2C13" w:rsidP="000F2C13">
      <w:pPr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（1）</w:t>
      </w:r>
      <w:r w:rsidR="00866EA8" w:rsidRPr="00866EA8">
        <w:rPr>
          <w:rFonts w:ascii="SimSun" w:hAnsi="SimSun"/>
          <w:noProof/>
          <w:position w:val="-12"/>
          <w:sz w:val="24"/>
        </w:rPr>
        <w:object w:dxaOrig="3060" w:dyaOrig="380" w14:anchorId="18A97155">
          <v:shape id="_x0000_i1033" type="#_x0000_t75" alt="" style="width:152.8pt;height:18.75pt;mso-width-percent:0;mso-height-percent:0;mso-width-percent:0;mso-height-percent:0" o:ole="">
            <v:imagedata r:id="rId21" o:title=""/>
          </v:shape>
          <o:OLEObject Type="Embed" ProgID="Equation.DSMT4" ShapeID="_x0000_i1033" DrawAspect="Content" ObjectID="_1739686583" r:id="rId22"/>
        </w:object>
      </w:r>
    </w:p>
    <w:p w14:paraId="2F5AB79F" w14:textId="77777777" w:rsidR="000F2C13" w:rsidRDefault="000F2C13" w:rsidP="000F2C13">
      <w:pPr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（2）</w:t>
      </w:r>
      <w:r w:rsidR="00866EA8" w:rsidRPr="00866EA8">
        <w:rPr>
          <w:rFonts w:ascii="SimSun" w:hAnsi="SimSun"/>
          <w:noProof/>
          <w:position w:val="-12"/>
          <w:sz w:val="24"/>
        </w:rPr>
        <w:object w:dxaOrig="3519" w:dyaOrig="380" w14:anchorId="020F53F6">
          <v:shape id="_x0000_i1032" type="#_x0000_t75" alt="" style="width:176.2pt;height:18.75pt;mso-width-percent:0;mso-height-percent:0;mso-width-percent:0;mso-height-percent:0" o:ole="">
            <v:imagedata r:id="rId23" o:title=""/>
          </v:shape>
          <o:OLEObject Type="Embed" ProgID="Equation.DSMT4" ShapeID="_x0000_i1032" DrawAspect="Content" ObjectID="_1739686584" r:id="rId24"/>
        </w:object>
      </w:r>
    </w:p>
    <w:p w14:paraId="464327ED" w14:textId="77777777" w:rsidR="000F2C13" w:rsidRPr="00E733AF" w:rsidRDefault="000F2C13" w:rsidP="000F2C13">
      <w:r>
        <w:rPr>
          <w:rFonts w:ascii="SimSun" w:hAnsi="SimSun" w:hint="eastAsia"/>
          <w:sz w:val="24"/>
        </w:rPr>
        <w:t>5、微分方程</w:t>
      </w:r>
      <w:r w:rsidR="00866EA8" w:rsidRPr="00866EA8">
        <w:rPr>
          <w:rFonts w:ascii="SimSun" w:hAnsi="SimSun"/>
          <w:noProof/>
          <w:position w:val="-24"/>
          <w:sz w:val="24"/>
        </w:rPr>
        <w:object w:dxaOrig="4120" w:dyaOrig="660" w14:anchorId="3489F7E0">
          <v:shape id="_x0000_i1031" type="#_x0000_t75" alt="" style="width:206.05pt;height:32.8pt;mso-width-percent:0;mso-height-percent:0;mso-width-percent:0;mso-height-percent:0" o:ole="">
            <v:imagedata r:id="rId25" o:title=""/>
          </v:shape>
          <o:OLEObject Type="Embed" ProgID="Equation.DSMT4" ShapeID="_x0000_i1031" DrawAspect="Content" ObjectID="_1739686585" r:id="rId26"/>
        </w:object>
      </w:r>
      <w:r>
        <w:rPr>
          <w:rFonts w:ascii="SimSun" w:hAnsi="SimSun" w:hint="eastAsia"/>
          <w:sz w:val="24"/>
        </w:rPr>
        <w:t>，求冲激响应和阶跃响应。</w:t>
      </w:r>
      <w:r w:rsidRPr="00E733AF">
        <w:rPr>
          <w:rFonts w:hint="eastAsia"/>
        </w:rPr>
        <w:t xml:space="preserve"> </w:t>
      </w:r>
      <w:r w:rsidR="004349A7">
        <w:rPr>
          <w:rFonts w:ascii="SimSun" w:hAnsi="SimSun" w:hint="eastAsia"/>
          <w:sz w:val="24"/>
        </w:rPr>
        <w:t>（10分）</w:t>
      </w:r>
    </w:p>
    <w:p w14:paraId="195F8EC9" w14:textId="77777777" w:rsidR="000F2C13" w:rsidRDefault="000F2C13" w:rsidP="000F2C13">
      <w:pPr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6、已知系统的微分方程为</w:t>
      </w:r>
      <w:r w:rsidR="00866EA8" w:rsidRPr="00866EA8">
        <w:rPr>
          <w:rFonts w:ascii="SimSun" w:hAnsi="SimSun"/>
          <w:noProof/>
          <w:position w:val="-24"/>
          <w:sz w:val="24"/>
        </w:rPr>
        <w:object w:dxaOrig="4099" w:dyaOrig="660" w14:anchorId="411AB954">
          <v:shape id="_x0000_i1030" type="#_x0000_t75" alt="" style="width:204.9pt;height:32.8pt;mso-width-percent:0;mso-height-percent:0;mso-width-percent:0;mso-height-percent:0" o:ole="">
            <v:imagedata r:id="rId27" o:title=""/>
          </v:shape>
          <o:OLEObject Type="Embed" ProgID="Equation.DSMT4" ShapeID="_x0000_i1030" DrawAspect="Content" ObjectID="_1739686586" r:id="rId28"/>
        </w:object>
      </w:r>
      <w:r>
        <w:rPr>
          <w:rFonts w:ascii="SimSun" w:hAnsi="SimSun" w:hint="eastAsia"/>
          <w:sz w:val="24"/>
        </w:rPr>
        <w:t>，</w:t>
      </w:r>
      <w:r w:rsidR="00866EA8" w:rsidRPr="00866EA8">
        <w:rPr>
          <w:rFonts w:ascii="SimSun" w:hAnsi="SimSun"/>
          <w:noProof/>
          <w:position w:val="-12"/>
          <w:sz w:val="24"/>
        </w:rPr>
        <w:object w:dxaOrig="1939" w:dyaOrig="380" w14:anchorId="1965E749">
          <v:shape id="_x0000_i1029" type="#_x0000_t75" alt="" style="width:97.15pt;height:18.75pt;mso-width-percent:0;mso-height-percent:0;mso-width-percent:0;mso-height-percent:0" o:ole="">
            <v:imagedata r:id="rId29" o:title=""/>
          </v:shape>
          <o:OLEObject Type="Embed" ProgID="Equation.DSMT4" ShapeID="_x0000_i1029" DrawAspect="Content" ObjectID="_1739686587" r:id="rId30"/>
        </w:object>
      </w:r>
      <w:r>
        <w:rPr>
          <w:rFonts w:ascii="SimSun" w:hAnsi="SimSun" w:hint="eastAsia"/>
          <w:sz w:val="24"/>
        </w:rPr>
        <w:t>,求系统的完全响应。</w:t>
      </w:r>
      <w:r w:rsidR="004349A7">
        <w:rPr>
          <w:rFonts w:ascii="SimSun" w:hAnsi="SimSun" w:hint="eastAsia"/>
          <w:sz w:val="24"/>
        </w:rPr>
        <w:t>（10分）</w:t>
      </w:r>
    </w:p>
    <w:p w14:paraId="01F566C7" w14:textId="77777777" w:rsidR="000F2C13" w:rsidRDefault="000F2C13" w:rsidP="000F2C13">
      <w:r>
        <w:rPr>
          <w:rFonts w:hint="eastAsia"/>
        </w:rPr>
        <w:t>7</w:t>
      </w:r>
      <w:r>
        <w:rPr>
          <w:rFonts w:hint="eastAsia"/>
        </w:rPr>
        <w:t>、求下列各函数的卷积</w:t>
      </w:r>
      <w:r w:rsidR="00866EA8" w:rsidRPr="00B93FC5">
        <w:rPr>
          <w:noProof/>
          <w:position w:val="-12"/>
        </w:rPr>
        <w:object w:dxaOrig="1219" w:dyaOrig="360" w14:anchorId="7C20CBF1">
          <v:shape id="_x0000_i1028" type="#_x0000_t75" alt="" style="width:60.9pt;height:18.15pt;mso-width-percent:0;mso-height-percent:0;mso-width-percent:0;mso-height-percent:0" o:ole="">
            <v:imagedata r:id="rId31" o:title=""/>
          </v:shape>
          <o:OLEObject Type="Embed" ProgID="Equation.DSMT4" ShapeID="_x0000_i1028" DrawAspect="Content" ObjectID="_1739686588" r:id="rId32"/>
        </w:object>
      </w:r>
      <w:r w:rsidR="004349A7">
        <w:rPr>
          <w:rFonts w:hint="eastAsia"/>
        </w:rPr>
        <w:t xml:space="preserve">  </w:t>
      </w:r>
      <w:r w:rsidR="004349A7">
        <w:rPr>
          <w:rFonts w:hint="eastAsia"/>
        </w:rPr>
        <w:t>（每题</w:t>
      </w:r>
      <w:r w:rsidR="004349A7">
        <w:rPr>
          <w:rFonts w:hint="eastAsia"/>
        </w:rPr>
        <w:t>5</w:t>
      </w:r>
      <w:r w:rsidR="004349A7">
        <w:rPr>
          <w:rFonts w:hint="eastAsia"/>
        </w:rPr>
        <w:t>分）</w:t>
      </w:r>
    </w:p>
    <w:p w14:paraId="3E7484C9" w14:textId="77777777" w:rsidR="000F2C13" w:rsidRDefault="000F2C13" w:rsidP="000F2C1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866EA8" w:rsidRPr="00B93FC5">
        <w:rPr>
          <w:noProof/>
          <w:position w:val="-12"/>
        </w:rPr>
        <w:object w:dxaOrig="4680" w:dyaOrig="360" w14:anchorId="6566BB72">
          <v:shape id="_x0000_i1027" type="#_x0000_t75" alt="" style="width:234.15pt;height:18.15pt;mso-width-percent:0;mso-height-percent:0;mso-width-percent:0;mso-height-percent:0" o:ole="">
            <v:imagedata r:id="rId33" o:title=""/>
          </v:shape>
          <o:OLEObject Type="Embed" ProgID="Equation.DSMT4" ShapeID="_x0000_i1027" DrawAspect="Content" ObjectID="_1739686589" r:id="rId34"/>
        </w:object>
      </w:r>
    </w:p>
    <w:p w14:paraId="1716D81C" w14:textId="77777777" w:rsidR="000F2C13" w:rsidRDefault="000F2C13" w:rsidP="000F2C13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866EA8" w:rsidRPr="00B93FC5">
        <w:rPr>
          <w:noProof/>
          <w:position w:val="-12"/>
        </w:rPr>
        <w:object w:dxaOrig="2659" w:dyaOrig="380" w14:anchorId="65A321AF">
          <v:shape id="_x0000_i1026" type="#_x0000_t75" alt="" style="width:132.9pt;height:18.75pt;mso-width-percent:0;mso-height-percent:0;mso-width-percent:0;mso-height-percent:0" o:ole="">
            <v:imagedata r:id="rId35" o:title=""/>
          </v:shape>
          <o:OLEObject Type="Embed" ProgID="Equation.DSMT4" ShapeID="_x0000_i1026" DrawAspect="Content" ObjectID="_1739686590" r:id="rId36"/>
        </w:object>
      </w:r>
    </w:p>
    <w:p w14:paraId="626D606B" w14:textId="77777777" w:rsidR="000F2C13" w:rsidRDefault="000F2C13" w:rsidP="000F2C1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866EA8" w:rsidRPr="00B93FC5">
        <w:rPr>
          <w:noProof/>
          <w:position w:val="-12"/>
        </w:rPr>
        <w:object w:dxaOrig="4300" w:dyaOrig="360" w14:anchorId="214D5BC7">
          <v:shape id="_x0000_i1025" type="#_x0000_t75" alt="" style="width:214.85pt;height:18.15pt;mso-width-percent:0;mso-height-percent:0;mso-width-percent:0;mso-height-percent:0" o:ole="">
            <v:imagedata r:id="rId37" o:title=""/>
          </v:shape>
          <o:OLEObject Type="Embed" ProgID="Equation.DSMT4" ShapeID="_x0000_i1025" DrawAspect="Content" ObjectID="_1739686591" r:id="rId38"/>
        </w:object>
      </w:r>
    </w:p>
    <w:p w14:paraId="1918D632" w14:textId="77777777" w:rsidR="000F2C13" w:rsidRDefault="00745CE4" w:rsidP="000F2C13">
      <w:r>
        <w:rPr>
          <w:rFonts w:hint="eastAsia"/>
        </w:rPr>
        <w:t>8</w:t>
      </w:r>
      <w:r w:rsidR="000F2C13">
        <w:rPr>
          <w:rFonts w:hint="eastAsia"/>
        </w:rPr>
        <w:t>、已知电路如图所示，输入为</w:t>
      </w:r>
      <w:r w:rsidR="000F2C13">
        <w:rPr>
          <w:rFonts w:hint="eastAsia"/>
        </w:rPr>
        <w:t>e(t),</w:t>
      </w:r>
      <w:r w:rsidR="000F2C13">
        <w:rPr>
          <w:rFonts w:hint="eastAsia"/>
        </w:rPr>
        <w:t>输出为</w:t>
      </w:r>
      <w:r w:rsidR="000F2C13">
        <w:rPr>
          <w:rFonts w:hint="eastAsia"/>
        </w:rPr>
        <w:t>r(t)(</w:t>
      </w:r>
      <w:r w:rsidR="000F2C13">
        <w:rPr>
          <w:rFonts w:hint="eastAsia"/>
        </w:rPr>
        <w:t>电感电流</w:t>
      </w:r>
      <w:r w:rsidR="000F2C13">
        <w:rPr>
          <w:rFonts w:hint="eastAsia"/>
        </w:rPr>
        <w:t>),</w:t>
      </w:r>
      <w:r w:rsidR="000F2C13">
        <w:rPr>
          <w:rFonts w:hint="eastAsia"/>
        </w:rPr>
        <w:t>求冲激响应和阶跃响应。</w:t>
      </w:r>
      <w:r w:rsidR="004349A7">
        <w:rPr>
          <w:rFonts w:hint="eastAsia"/>
        </w:rPr>
        <w:t>（</w:t>
      </w:r>
      <w:r w:rsidR="004349A7">
        <w:rPr>
          <w:rFonts w:hint="eastAsia"/>
        </w:rPr>
        <w:t>15</w:t>
      </w:r>
      <w:r w:rsidR="004349A7">
        <w:rPr>
          <w:rFonts w:hint="eastAsia"/>
        </w:rPr>
        <w:t>分）</w:t>
      </w:r>
    </w:p>
    <w:p w14:paraId="68DDF02A" w14:textId="77777777" w:rsidR="00C07B66" w:rsidRDefault="00891246" w:rsidP="000F2C13">
      <w:r>
        <w:rPr>
          <w:noProof/>
        </w:rPr>
        <w:drawing>
          <wp:inline distT="0" distB="0" distL="0" distR="0" wp14:anchorId="704EBAD9" wp14:editId="17630A39">
            <wp:extent cx="1714500" cy="1181100"/>
            <wp:effectExtent l="0" t="0" r="0" b="0"/>
            <wp:docPr id="17" name="Picture 1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35759" w14:textId="77777777" w:rsidR="00071BBC" w:rsidRPr="00071BBC" w:rsidRDefault="00071BBC" w:rsidP="00A632F4"/>
    <w:sectPr w:rsidR="00071BBC" w:rsidRPr="00071BBC" w:rsidSect="004D3D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5E2E8" w14:textId="77777777" w:rsidR="00866EA8" w:rsidRDefault="00866EA8" w:rsidP="00421BA2">
      <w:r>
        <w:separator/>
      </w:r>
    </w:p>
  </w:endnote>
  <w:endnote w:type="continuationSeparator" w:id="0">
    <w:p w14:paraId="239BB56B" w14:textId="77777777" w:rsidR="00866EA8" w:rsidRDefault="00866EA8" w:rsidP="00421B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9F50E0" w14:textId="77777777" w:rsidR="00866EA8" w:rsidRDefault="00866EA8" w:rsidP="00421BA2">
      <w:r>
        <w:separator/>
      </w:r>
    </w:p>
  </w:footnote>
  <w:footnote w:type="continuationSeparator" w:id="0">
    <w:p w14:paraId="01D4E2DE" w14:textId="77777777" w:rsidR="00866EA8" w:rsidRDefault="00866EA8" w:rsidP="00421B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BA4A2B"/>
    <w:multiLevelType w:val="hybridMultilevel"/>
    <w:tmpl w:val="5288AB44"/>
    <w:lvl w:ilvl="0" w:tplc="79B492F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3D577900"/>
    <w:multiLevelType w:val="hybridMultilevel"/>
    <w:tmpl w:val="133E757C"/>
    <w:lvl w:ilvl="0" w:tplc="62A0ED5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502664001">
    <w:abstractNumId w:val="0"/>
  </w:num>
  <w:num w:numId="2" w16cid:durableId="202467228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1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2C13"/>
    <w:rsid w:val="00000A63"/>
    <w:rsid w:val="00005B85"/>
    <w:rsid w:val="000161FC"/>
    <w:rsid w:val="000226F3"/>
    <w:rsid w:val="00030C53"/>
    <w:rsid w:val="00031A60"/>
    <w:rsid w:val="000339E1"/>
    <w:rsid w:val="000361F4"/>
    <w:rsid w:val="00037986"/>
    <w:rsid w:val="00046636"/>
    <w:rsid w:val="00057143"/>
    <w:rsid w:val="000654E0"/>
    <w:rsid w:val="00071BBC"/>
    <w:rsid w:val="0007241F"/>
    <w:rsid w:val="00074519"/>
    <w:rsid w:val="00075B4D"/>
    <w:rsid w:val="000802F4"/>
    <w:rsid w:val="0009295C"/>
    <w:rsid w:val="000B5822"/>
    <w:rsid w:val="000C0251"/>
    <w:rsid w:val="000C36B8"/>
    <w:rsid w:val="000C3F6A"/>
    <w:rsid w:val="000D1872"/>
    <w:rsid w:val="000F1774"/>
    <w:rsid w:val="000F2C13"/>
    <w:rsid w:val="00101BF3"/>
    <w:rsid w:val="00103895"/>
    <w:rsid w:val="00103EF6"/>
    <w:rsid w:val="001103A2"/>
    <w:rsid w:val="0011067B"/>
    <w:rsid w:val="00114D2A"/>
    <w:rsid w:val="00133EF5"/>
    <w:rsid w:val="0014521C"/>
    <w:rsid w:val="001467BC"/>
    <w:rsid w:val="001618E7"/>
    <w:rsid w:val="00162433"/>
    <w:rsid w:val="001723BF"/>
    <w:rsid w:val="00180190"/>
    <w:rsid w:val="00185DFD"/>
    <w:rsid w:val="001913ED"/>
    <w:rsid w:val="0019616B"/>
    <w:rsid w:val="001A2C33"/>
    <w:rsid w:val="001A2DF5"/>
    <w:rsid w:val="001D0EDE"/>
    <w:rsid w:val="001D1E38"/>
    <w:rsid w:val="001D2E27"/>
    <w:rsid w:val="001D5CC4"/>
    <w:rsid w:val="001D5FF6"/>
    <w:rsid w:val="001E0414"/>
    <w:rsid w:val="001E452B"/>
    <w:rsid w:val="001F2FC8"/>
    <w:rsid w:val="001F2FF9"/>
    <w:rsid w:val="00207391"/>
    <w:rsid w:val="00207D78"/>
    <w:rsid w:val="0021419E"/>
    <w:rsid w:val="00226238"/>
    <w:rsid w:val="00234FA7"/>
    <w:rsid w:val="00235DFF"/>
    <w:rsid w:val="0025131D"/>
    <w:rsid w:val="00252BB6"/>
    <w:rsid w:val="0026155A"/>
    <w:rsid w:val="00267E4C"/>
    <w:rsid w:val="00270C44"/>
    <w:rsid w:val="00272580"/>
    <w:rsid w:val="00274081"/>
    <w:rsid w:val="00274B9B"/>
    <w:rsid w:val="00277C29"/>
    <w:rsid w:val="00280AC1"/>
    <w:rsid w:val="00282700"/>
    <w:rsid w:val="00296002"/>
    <w:rsid w:val="002A450E"/>
    <w:rsid w:val="002A6BD5"/>
    <w:rsid w:val="002B08AD"/>
    <w:rsid w:val="002B2DBC"/>
    <w:rsid w:val="002B5E45"/>
    <w:rsid w:val="002C50E9"/>
    <w:rsid w:val="002C74C3"/>
    <w:rsid w:val="002D7628"/>
    <w:rsid w:val="002E17A0"/>
    <w:rsid w:val="002F291D"/>
    <w:rsid w:val="002F2CAE"/>
    <w:rsid w:val="002F5759"/>
    <w:rsid w:val="00311B3E"/>
    <w:rsid w:val="00311B9E"/>
    <w:rsid w:val="00311C57"/>
    <w:rsid w:val="0031437F"/>
    <w:rsid w:val="00321018"/>
    <w:rsid w:val="00323A76"/>
    <w:rsid w:val="0032434B"/>
    <w:rsid w:val="00325EF5"/>
    <w:rsid w:val="00333477"/>
    <w:rsid w:val="00333783"/>
    <w:rsid w:val="003359A4"/>
    <w:rsid w:val="0034128F"/>
    <w:rsid w:val="00342360"/>
    <w:rsid w:val="0034534F"/>
    <w:rsid w:val="00353C15"/>
    <w:rsid w:val="003544A0"/>
    <w:rsid w:val="00360799"/>
    <w:rsid w:val="003720E5"/>
    <w:rsid w:val="003766BE"/>
    <w:rsid w:val="0037707B"/>
    <w:rsid w:val="00380EEA"/>
    <w:rsid w:val="0038142F"/>
    <w:rsid w:val="003901B1"/>
    <w:rsid w:val="00392627"/>
    <w:rsid w:val="003928BF"/>
    <w:rsid w:val="003974FF"/>
    <w:rsid w:val="003C301E"/>
    <w:rsid w:val="003C7B79"/>
    <w:rsid w:val="003F5E57"/>
    <w:rsid w:val="0040450F"/>
    <w:rsid w:val="00405116"/>
    <w:rsid w:val="00421BA2"/>
    <w:rsid w:val="0042486D"/>
    <w:rsid w:val="004312E8"/>
    <w:rsid w:val="00431325"/>
    <w:rsid w:val="00431939"/>
    <w:rsid w:val="00433F37"/>
    <w:rsid w:val="004349A7"/>
    <w:rsid w:val="004359E5"/>
    <w:rsid w:val="00436D4D"/>
    <w:rsid w:val="00443D06"/>
    <w:rsid w:val="004473D9"/>
    <w:rsid w:val="00463237"/>
    <w:rsid w:val="00463481"/>
    <w:rsid w:val="00466F08"/>
    <w:rsid w:val="00467862"/>
    <w:rsid w:val="0047425C"/>
    <w:rsid w:val="00477ADE"/>
    <w:rsid w:val="004832E5"/>
    <w:rsid w:val="00484F81"/>
    <w:rsid w:val="0048666C"/>
    <w:rsid w:val="00493953"/>
    <w:rsid w:val="004A2EA6"/>
    <w:rsid w:val="004A4B73"/>
    <w:rsid w:val="004A6948"/>
    <w:rsid w:val="004B264F"/>
    <w:rsid w:val="004B2D3A"/>
    <w:rsid w:val="004B3F85"/>
    <w:rsid w:val="004B57DD"/>
    <w:rsid w:val="004D1775"/>
    <w:rsid w:val="004D2ADC"/>
    <w:rsid w:val="004D3DDE"/>
    <w:rsid w:val="004D55E9"/>
    <w:rsid w:val="004D5E8E"/>
    <w:rsid w:val="004E4AE8"/>
    <w:rsid w:val="004E6B1B"/>
    <w:rsid w:val="004F1EAA"/>
    <w:rsid w:val="004F4796"/>
    <w:rsid w:val="005117EB"/>
    <w:rsid w:val="00513A48"/>
    <w:rsid w:val="005166F9"/>
    <w:rsid w:val="005262D5"/>
    <w:rsid w:val="005323F1"/>
    <w:rsid w:val="00534480"/>
    <w:rsid w:val="0053672A"/>
    <w:rsid w:val="00540F24"/>
    <w:rsid w:val="00546C95"/>
    <w:rsid w:val="00552744"/>
    <w:rsid w:val="0056671F"/>
    <w:rsid w:val="00570BD0"/>
    <w:rsid w:val="00573B36"/>
    <w:rsid w:val="00574708"/>
    <w:rsid w:val="0057774D"/>
    <w:rsid w:val="00580E02"/>
    <w:rsid w:val="00582D84"/>
    <w:rsid w:val="0058748A"/>
    <w:rsid w:val="00591033"/>
    <w:rsid w:val="005A3367"/>
    <w:rsid w:val="005B38A8"/>
    <w:rsid w:val="005B4F76"/>
    <w:rsid w:val="005B7985"/>
    <w:rsid w:val="005C4282"/>
    <w:rsid w:val="005D0817"/>
    <w:rsid w:val="005D4808"/>
    <w:rsid w:val="005D4B50"/>
    <w:rsid w:val="005E2771"/>
    <w:rsid w:val="005F1B2E"/>
    <w:rsid w:val="005F3B0A"/>
    <w:rsid w:val="005F400D"/>
    <w:rsid w:val="005F622D"/>
    <w:rsid w:val="00600170"/>
    <w:rsid w:val="00603975"/>
    <w:rsid w:val="006157A0"/>
    <w:rsid w:val="00621680"/>
    <w:rsid w:val="006315B5"/>
    <w:rsid w:val="0063526C"/>
    <w:rsid w:val="00636078"/>
    <w:rsid w:val="006369FB"/>
    <w:rsid w:val="00637AFF"/>
    <w:rsid w:val="00641907"/>
    <w:rsid w:val="00646673"/>
    <w:rsid w:val="006529FD"/>
    <w:rsid w:val="00652FD3"/>
    <w:rsid w:val="00663958"/>
    <w:rsid w:val="00665C1A"/>
    <w:rsid w:val="00665E0C"/>
    <w:rsid w:val="006704A3"/>
    <w:rsid w:val="00671AB9"/>
    <w:rsid w:val="0068227A"/>
    <w:rsid w:val="00682A9E"/>
    <w:rsid w:val="00691F0D"/>
    <w:rsid w:val="00697421"/>
    <w:rsid w:val="006A272D"/>
    <w:rsid w:val="006B11A4"/>
    <w:rsid w:val="006B2065"/>
    <w:rsid w:val="006B4FAB"/>
    <w:rsid w:val="006B5D9A"/>
    <w:rsid w:val="006C0FD7"/>
    <w:rsid w:val="006C11CE"/>
    <w:rsid w:val="006C5850"/>
    <w:rsid w:val="006C6B1C"/>
    <w:rsid w:val="006D79F7"/>
    <w:rsid w:val="006E06CC"/>
    <w:rsid w:val="006E6092"/>
    <w:rsid w:val="006F3979"/>
    <w:rsid w:val="006F487C"/>
    <w:rsid w:val="006F4BBB"/>
    <w:rsid w:val="00717406"/>
    <w:rsid w:val="00720C6A"/>
    <w:rsid w:val="00724430"/>
    <w:rsid w:val="007325AB"/>
    <w:rsid w:val="00735FAB"/>
    <w:rsid w:val="0074208B"/>
    <w:rsid w:val="00745CE4"/>
    <w:rsid w:val="007535E2"/>
    <w:rsid w:val="00757CE8"/>
    <w:rsid w:val="00757EBE"/>
    <w:rsid w:val="007601F3"/>
    <w:rsid w:val="00761C35"/>
    <w:rsid w:val="00762D36"/>
    <w:rsid w:val="00765F43"/>
    <w:rsid w:val="00782D6E"/>
    <w:rsid w:val="00790FA4"/>
    <w:rsid w:val="007A200A"/>
    <w:rsid w:val="007A396C"/>
    <w:rsid w:val="007B10AA"/>
    <w:rsid w:val="007B452A"/>
    <w:rsid w:val="007B5B31"/>
    <w:rsid w:val="007B6AB3"/>
    <w:rsid w:val="007C0F5E"/>
    <w:rsid w:val="007C11DB"/>
    <w:rsid w:val="007C1FF4"/>
    <w:rsid w:val="007C695D"/>
    <w:rsid w:val="007E07B0"/>
    <w:rsid w:val="007F469D"/>
    <w:rsid w:val="007F5994"/>
    <w:rsid w:val="007F7E74"/>
    <w:rsid w:val="00802479"/>
    <w:rsid w:val="00802E3C"/>
    <w:rsid w:val="00807E30"/>
    <w:rsid w:val="0081555A"/>
    <w:rsid w:val="00816F6D"/>
    <w:rsid w:val="00820F4B"/>
    <w:rsid w:val="00843A23"/>
    <w:rsid w:val="008448D0"/>
    <w:rsid w:val="00850BD9"/>
    <w:rsid w:val="00851FC8"/>
    <w:rsid w:val="00866EA8"/>
    <w:rsid w:val="00867D4E"/>
    <w:rsid w:val="00871108"/>
    <w:rsid w:val="00872E63"/>
    <w:rsid w:val="00881714"/>
    <w:rsid w:val="00885700"/>
    <w:rsid w:val="00890711"/>
    <w:rsid w:val="00891246"/>
    <w:rsid w:val="00894742"/>
    <w:rsid w:val="008A05C8"/>
    <w:rsid w:val="008A2A87"/>
    <w:rsid w:val="008A74D0"/>
    <w:rsid w:val="008B17C9"/>
    <w:rsid w:val="008B6285"/>
    <w:rsid w:val="008C1B59"/>
    <w:rsid w:val="008C61A2"/>
    <w:rsid w:val="008D121E"/>
    <w:rsid w:val="008D5FB7"/>
    <w:rsid w:val="008E30E1"/>
    <w:rsid w:val="008E4BAA"/>
    <w:rsid w:val="008F060E"/>
    <w:rsid w:val="009005ED"/>
    <w:rsid w:val="0091090D"/>
    <w:rsid w:val="00911ABA"/>
    <w:rsid w:val="00912256"/>
    <w:rsid w:val="009147D7"/>
    <w:rsid w:val="00920D8D"/>
    <w:rsid w:val="0092192D"/>
    <w:rsid w:val="00923AB2"/>
    <w:rsid w:val="00934248"/>
    <w:rsid w:val="009377CD"/>
    <w:rsid w:val="009402E5"/>
    <w:rsid w:val="009548E5"/>
    <w:rsid w:val="00955D73"/>
    <w:rsid w:val="00960DB3"/>
    <w:rsid w:val="0097542A"/>
    <w:rsid w:val="009903E4"/>
    <w:rsid w:val="009964C5"/>
    <w:rsid w:val="009A0810"/>
    <w:rsid w:val="009A2947"/>
    <w:rsid w:val="009A47E2"/>
    <w:rsid w:val="009C692E"/>
    <w:rsid w:val="009C7F51"/>
    <w:rsid w:val="009D0A31"/>
    <w:rsid w:val="009E272D"/>
    <w:rsid w:val="009E33C8"/>
    <w:rsid w:val="009E40CC"/>
    <w:rsid w:val="009E7111"/>
    <w:rsid w:val="009F7F93"/>
    <w:rsid w:val="00A044D6"/>
    <w:rsid w:val="00A07258"/>
    <w:rsid w:val="00A12D79"/>
    <w:rsid w:val="00A14D8A"/>
    <w:rsid w:val="00A17B35"/>
    <w:rsid w:val="00A216BC"/>
    <w:rsid w:val="00A41D13"/>
    <w:rsid w:val="00A42433"/>
    <w:rsid w:val="00A4548C"/>
    <w:rsid w:val="00A45C1D"/>
    <w:rsid w:val="00A46B48"/>
    <w:rsid w:val="00A46DE9"/>
    <w:rsid w:val="00A47A39"/>
    <w:rsid w:val="00A632F4"/>
    <w:rsid w:val="00A76E17"/>
    <w:rsid w:val="00A8049A"/>
    <w:rsid w:val="00A8758A"/>
    <w:rsid w:val="00A94241"/>
    <w:rsid w:val="00AA0284"/>
    <w:rsid w:val="00AA1E4A"/>
    <w:rsid w:val="00AA22D2"/>
    <w:rsid w:val="00AA23AA"/>
    <w:rsid w:val="00AA5D75"/>
    <w:rsid w:val="00AB1BE3"/>
    <w:rsid w:val="00AB25A3"/>
    <w:rsid w:val="00AB7DE1"/>
    <w:rsid w:val="00AC0CDD"/>
    <w:rsid w:val="00AD44F3"/>
    <w:rsid w:val="00AD5028"/>
    <w:rsid w:val="00AD6479"/>
    <w:rsid w:val="00AD7A0C"/>
    <w:rsid w:val="00B07935"/>
    <w:rsid w:val="00B13C13"/>
    <w:rsid w:val="00B14E5A"/>
    <w:rsid w:val="00B14FFA"/>
    <w:rsid w:val="00B17EED"/>
    <w:rsid w:val="00B2081D"/>
    <w:rsid w:val="00B36CF7"/>
    <w:rsid w:val="00B40E90"/>
    <w:rsid w:val="00B428C4"/>
    <w:rsid w:val="00B43698"/>
    <w:rsid w:val="00B43C28"/>
    <w:rsid w:val="00B530D9"/>
    <w:rsid w:val="00B56668"/>
    <w:rsid w:val="00B61239"/>
    <w:rsid w:val="00B65AE2"/>
    <w:rsid w:val="00B75755"/>
    <w:rsid w:val="00B82386"/>
    <w:rsid w:val="00B939D1"/>
    <w:rsid w:val="00B94A4A"/>
    <w:rsid w:val="00B950EE"/>
    <w:rsid w:val="00BB4732"/>
    <w:rsid w:val="00BB63F3"/>
    <w:rsid w:val="00BC237B"/>
    <w:rsid w:val="00BC44FB"/>
    <w:rsid w:val="00BD1B50"/>
    <w:rsid w:val="00BD247D"/>
    <w:rsid w:val="00BE2BD1"/>
    <w:rsid w:val="00BE4FC1"/>
    <w:rsid w:val="00BF196B"/>
    <w:rsid w:val="00BF5F9A"/>
    <w:rsid w:val="00BF7779"/>
    <w:rsid w:val="00BF7ED4"/>
    <w:rsid w:val="00C00245"/>
    <w:rsid w:val="00C00F5D"/>
    <w:rsid w:val="00C02540"/>
    <w:rsid w:val="00C0396C"/>
    <w:rsid w:val="00C0783D"/>
    <w:rsid w:val="00C07B66"/>
    <w:rsid w:val="00C1131F"/>
    <w:rsid w:val="00C13C70"/>
    <w:rsid w:val="00C14606"/>
    <w:rsid w:val="00C1664D"/>
    <w:rsid w:val="00C205FB"/>
    <w:rsid w:val="00C30EDF"/>
    <w:rsid w:val="00C3242F"/>
    <w:rsid w:val="00C34D34"/>
    <w:rsid w:val="00C35C23"/>
    <w:rsid w:val="00C373C3"/>
    <w:rsid w:val="00C41F1F"/>
    <w:rsid w:val="00C673B4"/>
    <w:rsid w:val="00C67957"/>
    <w:rsid w:val="00C93A04"/>
    <w:rsid w:val="00C94437"/>
    <w:rsid w:val="00C95454"/>
    <w:rsid w:val="00C96938"/>
    <w:rsid w:val="00C9782A"/>
    <w:rsid w:val="00CA2DEF"/>
    <w:rsid w:val="00CA4AD0"/>
    <w:rsid w:val="00CA6EE9"/>
    <w:rsid w:val="00CA7C1E"/>
    <w:rsid w:val="00CB0D7F"/>
    <w:rsid w:val="00CB65CF"/>
    <w:rsid w:val="00CB71F8"/>
    <w:rsid w:val="00CC0168"/>
    <w:rsid w:val="00CD1A34"/>
    <w:rsid w:val="00CD4E53"/>
    <w:rsid w:val="00CD58E4"/>
    <w:rsid w:val="00CE02BD"/>
    <w:rsid w:val="00CE0CCB"/>
    <w:rsid w:val="00CE3686"/>
    <w:rsid w:val="00CE50FE"/>
    <w:rsid w:val="00CE7E98"/>
    <w:rsid w:val="00CF1A2B"/>
    <w:rsid w:val="00CF20A8"/>
    <w:rsid w:val="00D01338"/>
    <w:rsid w:val="00D0371B"/>
    <w:rsid w:val="00D0519A"/>
    <w:rsid w:val="00D11F5F"/>
    <w:rsid w:val="00D136A1"/>
    <w:rsid w:val="00D13940"/>
    <w:rsid w:val="00D27665"/>
    <w:rsid w:val="00D27EA3"/>
    <w:rsid w:val="00D30FC9"/>
    <w:rsid w:val="00D34B14"/>
    <w:rsid w:val="00D62790"/>
    <w:rsid w:val="00D76EA7"/>
    <w:rsid w:val="00D83C68"/>
    <w:rsid w:val="00D904CF"/>
    <w:rsid w:val="00D9136A"/>
    <w:rsid w:val="00D954E6"/>
    <w:rsid w:val="00D96A66"/>
    <w:rsid w:val="00DB3CFF"/>
    <w:rsid w:val="00DB3F53"/>
    <w:rsid w:val="00DC27BE"/>
    <w:rsid w:val="00DE629C"/>
    <w:rsid w:val="00DF7719"/>
    <w:rsid w:val="00E02762"/>
    <w:rsid w:val="00E04374"/>
    <w:rsid w:val="00E23B4A"/>
    <w:rsid w:val="00E27464"/>
    <w:rsid w:val="00E36426"/>
    <w:rsid w:val="00E50274"/>
    <w:rsid w:val="00E5129E"/>
    <w:rsid w:val="00E54C37"/>
    <w:rsid w:val="00E77977"/>
    <w:rsid w:val="00E800A9"/>
    <w:rsid w:val="00E804ED"/>
    <w:rsid w:val="00E92459"/>
    <w:rsid w:val="00E960A5"/>
    <w:rsid w:val="00E9645C"/>
    <w:rsid w:val="00EA1017"/>
    <w:rsid w:val="00EA1400"/>
    <w:rsid w:val="00EA1433"/>
    <w:rsid w:val="00EA2A1E"/>
    <w:rsid w:val="00EB0338"/>
    <w:rsid w:val="00EB0C98"/>
    <w:rsid w:val="00EB1A59"/>
    <w:rsid w:val="00EB4C04"/>
    <w:rsid w:val="00EC1C95"/>
    <w:rsid w:val="00EC709A"/>
    <w:rsid w:val="00ED3808"/>
    <w:rsid w:val="00ED3C50"/>
    <w:rsid w:val="00EE1B3E"/>
    <w:rsid w:val="00EE6431"/>
    <w:rsid w:val="00EF2430"/>
    <w:rsid w:val="00EF48FE"/>
    <w:rsid w:val="00F015A1"/>
    <w:rsid w:val="00F0278B"/>
    <w:rsid w:val="00F044B7"/>
    <w:rsid w:val="00F11FE2"/>
    <w:rsid w:val="00F125E3"/>
    <w:rsid w:val="00F17E00"/>
    <w:rsid w:val="00F248B2"/>
    <w:rsid w:val="00F30523"/>
    <w:rsid w:val="00F30F42"/>
    <w:rsid w:val="00F42957"/>
    <w:rsid w:val="00F42D0F"/>
    <w:rsid w:val="00F671C1"/>
    <w:rsid w:val="00F673D8"/>
    <w:rsid w:val="00F67448"/>
    <w:rsid w:val="00F7571B"/>
    <w:rsid w:val="00F75D82"/>
    <w:rsid w:val="00F767A9"/>
    <w:rsid w:val="00F76D18"/>
    <w:rsid w:val="00F8534A"/>
    <w:rsid w:val="00F859E9"/>
    <w:rsid w:val="00F85A15"/>
    <w:rsid w:val="00F874A7"/>
    <w:rsid w:val="00F87871"/>
    <w:rsid w:val="00F91FDC"/>
    <w:rsid w:val="00F942AE"/>
    <w:rsid w:val="00FA0612"/>
    <w:rsid w:val="00FA296D"/>
    <w:rsid w:val="00FA376A"/>
    <w:rsid w:val="00FA3D89"/>
    <w:rsid w:val="00FB1033"/>
    <w:rsid w:val="00FB1A5B"/>
    <w:rsid w:val="00FC3642"/>
    <w:rsid w:val="00FE0577"/>
    <w:rsid w:val="00FE471F"/>
    <w:rsid w:val="00FE5663"/>
    <w:rsid w:val="00FE6501"/>
    <w:rsid w:val="00FF5284"/>
    <w:rsid w:val="00FF5E9F"/>
    <w:rsid w:val="00FF64E8"/>
    <w:rsid w:val="00FF7A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C543167"/>
  <w15:chartTrackingRefBased/>
  <w15:docId w15:val="{DF22A0BC-073A-2A4A-AAA2-A89A9B8C6A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Times New Roman"/>
        <w:lang w:val="en-CN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F2C13"/>
    <w:pPr>
      <w:widowControl w:val="0"/>
      <w:jc w:val="both"/>
    </w:pPr>
    <w:rPr>
      <w:rFonts w:ascii="Times New Roman" w:hAnsi="Times New Roman"/>
      <w:kern w:val="2"/>
      <w:sz w:val="21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21B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HeaderChar">
    <w:name w:val="Header Char"/>
    <w:link w:val="Header"/>
    <w:uiPriority w:val="99"/>
    <w:semiHidden/>
    <w:rsid w:val="00421BA2"/>
    <w:rPr>
      <w:rFonts w:ascii="Times New Roman" w:eastAsia="SimSun" w:hAnsi="Times New Roman"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421BA2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FooterChar">
    <w:name w:val="Footer Char"/>
    <w:link w:val="Footer"/>
    <w:uiPriority w:val="99"/>
    <w:semiHidden/>
    <w:rsid w:val="00421BA2"/>
    <w:rPr>
      <w:rFonts w:ascii="Times New Roman" w:eastAsia="SimSun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png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11</Words>
  <Characters>633</Characters>
  <Application>Microsoft Office Word</Application>
  <DocSecurity>0</DocSecurity>
  <Lines>5</Lines>
  <Paragraphs>1</Paragraphs>
  <ScaleCrop>false</ScaleCrop>
  <Company>HP</Company>
  <LinksUpToDate>false</LinksUpToDate>
  <CharactersWithSpaces>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cp:lastModifiedBy>道恩 曾</cp:lastModifiedBy>
  <cp:revision>2</cp:revision>
  <dcterms:created xsi:type="dcterms:W3CDTF">2023-03-07T01:30:00Z</dcterms:created>
  <dcterms:modified xsi:type="dcterms:W3CDTF">2023-03-07T01:30:00Z</dcterms:modified>
</cp:coreProperties>
</file>